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B3C431" w14:textId="77777777" w:rsidR="00430490" w:rsidRPr="00430490" w:rsidRDefault="00430490" w:rsidP="00430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Белорусский государственный технологический университет</w:t>
      </w:r>
    </w:p>
    <w:p w14:paraId="7E7A383B" w14:textId="77777777" w:rsidR="00430490" w:rsidRPr="00430490" w:rsidRDefault="00430490" w:rsidP="00430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Факультет информационных технологий</w:t>
      </w:r>
    </w:p>
    <w:p w14:paraId="31CC249F" w14:textId="77777777" w:rsidR="00430490" w:rsidRPr="00430490" w:rsidRDefault="00430490" w:rsidP="00430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Программное обеспечение информационных технологий</w:t>
      </w:r>
    </w:p>
    <w:p w14:paraId="47A458E3" w14:textId="77777777" w:rsidR="00430490" w:rsidRPr="00430490" w:rsidRDefault="00430490" w:rsidP="00430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Шупенько Антон Сергеевич</w:t>
      </w:r>
    </w:p>
    <w:p w14:paraId="157F7CEE" w14:textId="4391B39D" w:rsidR="00430490" w:rsidRPr="00430490" w:rsidRDefault="00430490" w:rsidP="00430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1 курс, 5 группа, 2 подгруппа, ОПИ, 6 лабораторная работа</w:t>
      </w:r>
    </w:p>
    <w:p w14:paraId="56E8742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EBBDC46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7FE2B7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CD568DD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224C5D1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7C5D38A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B51559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A4C3586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8AE491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13606E4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0B31A04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1F9E657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067E1B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320BE3B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A2EB0E8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C457518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FA9F82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6A0DEBB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48D968E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6D5B1A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F0C6AD8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A6BB5E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12DA201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ACC05A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45C1B2E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C8B9AE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2C1D4E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1106A1F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Задание 3. </w:t>
      </w:r>
    </w:p>
    <w:p w14:paraId="0DC3EB7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2. Написать</w:t>
      </w:r>
      <w:r w:rsidRPr="00430490">
        <w:rPr>
          <w:rFonts w:ascii="Times New Roman" w:hAnsi="Times New Roman" w:cs="Times New Roman"/>
          <w:sz w:val="28"/>
          <w:szCs w:val="28"/>
        </w:rPr>
        <w:t xml:space="preserve"> диалоговую программу, которая в зависимости от выбранного варианта использования выполняет действия пунктов 1, 2, 3 для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любых введенных</w:t>
      </w:r>
      <w:r w:rsidRPr="00430490">
        <w:rPr>
          <w:rFonts w:ascii="Times New Roman" w:hAnsi="Times New Roman" w:cs="Times New Roman"/>
          <w:sz w:val="28"/>
          <w:szCs w:val="28"/>
        </w:rPr>
        <w:t xml:space="preserve"> с клавиатуры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символов</w:t>
      </w:r>
      <w:r w:rsidRPr="00430490">
        <w:rPr>
          <w:rFonts w:ascii="Times New Roman" w:hAnsi="Times New Roman" w:cs="Times New Roman"/>
          <w:sz w:val="28"/>
          <w:szCs w:val="28"/>
        </w:rPr>
        <w:t>. Варианты использования: 1 – определение разницы значений кодов в ASCII буквы в прописном и строчном написании, если введен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30490">
        <w:rPr>
          <w:rFonts w:ascii="Times New Roman" w:hAnsi="Times New Roman" w:cs="Times New Roman"/>
          <w:sz w:val="28"/>
          <w:szCs w:val="28"/>
        </w:rPr>
        <w:t xml:space="preserve"> символ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30490">
        <w:rPr>
          <w:rFonts w:ascii="Times New Roman" w:hAnsi="Times New Roman" w:cs="Times New Roman"/>
          <w:sz w:val="28"/>
          <w:szCs w:val="28"/>
        </w:rPr>
        <w:t xml:space="preserve"> латинского алфавита, иначе вывод сообщения об ошибке; 2 – определение разницы значений кодов в Windows-1251 буквы в прописном и строчном написании, если введен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30490">
        <w:rPr>
          <w:rFonts w:ascii="Times New Roman" w:hAnsi="Times New Roman" w:cs="Times New Roman"/>
          <w:sz w:val="28"/>
          <w:szCs w:val="28"/>
        </w:rPr>
        <w:t xml:space="preserve"> символ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430490">
        <w:rPr>
          <w:rFonts w:ascii="Times New Roman" w:hAnsi="Times New Roman" w:cs="Times New Roman"/>
          <w:sz w:val="28"/>
          <w:szCs w:val="28"/>
        </w:rPr>
        <w:t xml:space="preserve"> русского алфавита, иначе вывод сообщения об ошибке; 3 – вывод в консоль кода символа, соответствующего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введённым цифрам</w:t>
      </w:r>
      <w:r w:rsidRPr="00430490">
        <w:rPr>
          <w:rFonts w:ascii="Times New Roman" w:hAnsi="Times New Roman" w:cs="Times New Roman"/>
          <w:sz w:val="28"/>
          <w:szCs w:val="28"/>
        </w:rPr>
        <w:t xml:space="preserve">, иначе вывод сообщения об ошибке; 4 – выход из программы. Текст сообщения об ошибке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вывести </w:t>
      </w:r>
      <w:r w:rsidRPr="00430490">
        <w:rPr>
          <w:rFonts w:ascii="Times New Roman" w:hAnsi="Times New Roman" w:cs="Times New Roman"/>
          <w:sz w:val="28"/>
          <w:szCs w:val="28"/>
        </w:rPr>
        <w:t>произвольный.</w:t>
      </w:r>
    </w:p>
    <w:p w14:paraId="302C597E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3. Входные данные: количество элементов последовательности, последовательность символов (в двух видах (прописные и строчные), если последовательность состоит из букв).</w:t>
      </w:r>
    </w:p>
    <w:p w14:paraId="307211E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Выходные данные: разница значений или код цифры, в зависимости от выбора варианта использования.</w:t>
      </w:r>
    </w:p>
    <w:p w14:paraId="2325068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4. Блок-схема ниже.</w:t>
      </w:r>
    </w:p>
    <w:p w14:paraId="5E778948" w14:textId="5873A785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</w:rPr>
        <w:object w:dxaOrig="4344" w:dyaOrig="7705" w14:anchorId="277BEE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17.5pt;height:385.5pt" o:ole="">
            <v:imagedata r:id="rId4" o:title=""/>
          </v:shape>
          <o:OLEObject Type="Embed" ProgID="Visio.Drawing.15" ShapeID="_x0000_i1043" DrawAspect="Content" ObjectID="_1728915868" r:id="rId5"/>
        </w:object>
      </w:r>
    </w:p>
    <w:p w14:paraId="2ADA8A1D" w14:textId="06F2E7EA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CF15726" w14:textId="66F5B84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5.Разобьём программу на такие модули: определение разницы в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func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1), определение разницы в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-1251(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func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2), определение кода записанной цифры(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fun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3).</w:t>
      </w:r>
    </w:p>
    <w:p w14:paraId="71A913C2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Каждому модулю будем отправлять на вход введённую последовательность символов, а на выход с модуля отправим значение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, которое равно разнице символов строчного и прописного видов В</w:t>
      </w:r>
    </w:p>
    <w:p w14:paraId="7E67FA33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Дальше будем выводить из головного файла либо сообщение об ошибке, либо нужное нам значение.</w:t>
      </w:r>
    </w:p>
    <w:p w14:paraId="75F67920" w14:textId="77777777" w:rsidR="00430490" w:rsidRPr="00430490" w:rsidRDefault="00430490" w:rsidP="00430490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Описание алгоритма модуля 1 с использованием псевдокода.</w:t>
      </w:r>
    </w:p>
    <w:p w14:paraId="0B91B18C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НАЧАЛО</w:t>
      </w:r>
    </w:p>
    <w:p w14:paraId="6F54F124" w14:textId="71AC2C25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ПОКА (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&lt;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</w:p>
    <w:p w14:paraId="28B3F581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        ВЫЧИСЛИТЬ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+1;</w:t>
      </w:r>
    </w:p>
    <w:p w14:paraId="1ADE206B" w14:textId="7777777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        ЕСЛИ 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&gt;= 97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код символа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&lt;= 122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код символа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&gt;= 65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код символа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&lt;= 90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</w:t>
      </w:r>
    </w:p>
    <w:p w14:paraId="568E7872" w14:textId="7777777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               ТО ВЫЧИСЛИТЬ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=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+1;</w:t>
      </w:r>
    </w:p>
    <w:p w14:paraId="32AF8382" w14:textId="1D20990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ЕСЛИ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==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О В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ЫВЕСТИ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ЫЧИСЛЕНИ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Е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од символа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–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од символа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14:paraId="1254E0C1" w14:textId="7777777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ЛИБО ВЕРНУТЬ 0;</w:t>
      </w:r>
    </w:p>
    <w:p w14:paraId="5D3F0D6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КОНЕЦ</w:t>
      </w:r>
    </w:p>
    <w:p w14:paraId="56F0FDBB" w14:textId="77777777" w:rsidR="00430490" w:rsidRPr="00430490" w:rsidRDefault="00430490" w:rsidP="00430490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Описание алгоритма модуля 2 с использованием псевдокода.</w:t>
      </w:r>
    </w:p>
    <w:p w14:paraId="7642D15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НАЧАЛО</w:t>
      </w:r>
    </w:p>
    <w:p w14:paraId="7C64D6DB" w14:textId="60122F00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ПОКА (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&lt;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</w:p>
    <w:p w14:paraId="439385DF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          ВЫЧИСЛИТЬ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+1;</w:t>
      </w:r>
    </w:p>
    <w:p w14:paraId="0D838EA9" w14:textId="7777777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          ЕСЛИ 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+ 256 &gt;= 224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+ 256 &lt;= 255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код символа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+ 256 &gt;= 192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код символа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>+ 256 &lt;= 223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</w:t>
      </w:r>
    </w:p>
    <w:p w14:paraId="0B04AA49" w14:textId="77777777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ТО ВЫЧИСЛИТЬ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=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+1;</w:t>
      </w:r>
    </w:p>
    <w:p w14:paraId="4D057189" w14:textId="002A9CE5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ЕСЛИ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==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О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ВЫВЕСТИ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ЫЧИСЛЕНИЕ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код символа </w:t>
      </w:r>
      <w:r w:rsidRPr="00430490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14:paraId="64E16564" w14:textId="50FC69EB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ЛИБО 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ВЫВЕСТИ сообщение об ошибке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14:paraId="35FB984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КОНЕЦ</w:t>
      </w:r>
    </w:p>
    <w:p w14:paraId="100CB0CF" w14:textId="77777777" w:rsidR="00430490" w:rsidRPr="00430490" w:rsidRDefault="00430490" w:rsidP="00430490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Описание алгоритма модуля 3 с использованием псевдокода.</w:t>
      </w:r>
    </w:p>
    <w:p w14:paraId="51E7BBB5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НАЧАЛО</w:t>
      </w:r>
    </w:p>
    <w:p w14:paraId="4218E5AC" w14:textId="40003B23" w:rsidR="00430490" w:rsidRPr="00430490" w:rsidRDefault="00430490" w:rsidP="0043049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ЕСЛИ 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&gt;= 48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</w:rPr>
        <w:t xml:space="preserve"> &lt;= 58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О В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ЫВЕСТИ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код символа а</w:t>
      </w: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14:paraId="502FC5EF" w14:textId="23C7C22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      ЛИБО ВЫВЕСТИ сообщение об ошибке;</w:t>
      </w:r>
    </w:p>
    <w:p w14:paraId="53C9427B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КОНЕЦ</w:t>
      </w:r>
    </w:p>
    <w:p w14:paraId="6B084EA9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6. Нисходящее проектирование программы.</w:t>
      </w:r>
    </w:p>
    <w:p w14:paraId="38BE8B67" w14:textId="0715E026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8C9B02A" wp14:editId="00BDA955">
                <wp:simplePos x="0" y="0"/>
                <wp:positionH relativeFrom="page">
                  <wp:posOffset>3200400</wp:posOffset>
                </wp:positionH>
                <wp:positionV relativeFrom="paragraph">
                  <wp:posOffset>34925</wp:posOffset>
                </wp:positionV>
                <wp:extent cx="1131570" cy="735965"/>
                <wp:effectExtent l="0" t="0" r="11430" b="2603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935" cy="7359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1EAA29" w14:textId="77777777" w:rsidR="00430490" w:rsidRDefault="00430490" w:rsidP="00430490">
                            <w:pPr>
                              <w:jc w:val="center"/>
                              <w:rPr>
                                <w:color w:val="000000" w:themeColor="text1"/>
                                <w:lang w:val="ru-RU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ru-RU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Головной файл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C9B02A" id="Прямоугольник 11" o:spid="_x0000_s1026" style="position:absolute;margin-left:252pt;margin-top:2.75pt;width:89.1pt;height:57.9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" fillcolor="white [3212]" strokecolor="black [3213]">
                <v:textbox>
                  <w:txbxContent>
                    <w:p w14:paraId="661EAA29" w14:textId="77777777" w:rsidR="00430490" w:rsidRDefault="00430490" w:rsidP="00430490">
                      <w:pPr>
                        <w:jc w:val="center"/>
                        <w:rPr>
                          <w:color w:val="000000" w:themeColor="text1"/>
                          <w:lang w:val="ru-RU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ru-RU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Головной файл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783D09" wp14:editId="49F8CE4A">
                <wp:simplePos x="0" y="0"/>
                <wp:positionH relativeFrom="column">
                  <wp:posOffset>2686050</wp:posOffset>
                </wp:positionH>
                <wp:positionV relativeFrom="paragraph">
                  <wp:posOffset>805180</wp:posOffset>
                </wp:positionV>
                <wp:extent cx="0" cy="643255"/>
                <wp:effectExtent l="0" t="0" r="38100" b="23495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32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741FDF" id="Прямая соединительная линия 1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1.5pt,63.4pt" to="211.5pt,1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CA4CD3" wp14:editId="0550B160">
                <wp:simplePos x="0" y="0"/>
                <wp:positionH relativeFrom="column">
                  <wp:posOffset>996315</wp:posOffset>
                </wp:positionH>
                <wp:positionV relativeFrom="paragraph">
                  <wp:posOffset>1159510</wp:posOffset>
                </wp:positionV>
                <wp:extent cx="3324225" cy="0"/>
                <wp:effectExtent l="0" t="0" r="0" b="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42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6CDE2D" id="Прямая соединительная линия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78.45pt,91.3pt" to="340.2pt,9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AF20A3A" wp14:editId="479C7E1B">
                <wp:simplePos x="0" y="0"/>
                <wp:positionH relativeFrom="column">
                  <wp:posOffset>4343400</wp:posOffset>
                </wp:positionH>
                <wp:positionV relativeFrom="paragraph">
                  <wp:posOffset>1122680</wp:posOffset>
                </wp:positionV>
                <wp:extent cx="0" cy="278765"/>
                <wp:effectExtent l="0" t="0" r="38100" b="26035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87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EE8848" id="Прямая соединительная линия 4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88.4pt" to="342pt,1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7F292A" wp14:editId="5043236A">
                <wp:simplePos x="0" y="0"/>
                <wp:positionH relativeFrom="column">
                  <wp:posOffset>1003935</wp:posOffset>
                </wp:positionH>
                <wp:positionV relativeFrom="paragraph">
                  <wp:posOffset>1138555</wp:posOffset>
                </wp:positionV>
                <wp:extent cx="0" cy="255270"/>
                <wp:effectExtent l="0" t="0" r="38100" b="30480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52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767D2E" id="Прямая соединительная линия 5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05pt,89.65pt" to="79.05pt,10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35AFEC9" wp14:editId="55B226C6">
                <wp:simplePos x="0" y="0"/>
                <wp:positionH relativeFrom="column">
                  <wp:posOffset>359410</wp:posOffset>
                </wp:positionH>
                <wp:positionV relativeFrom="paragraph">
                  <wp:posOffset>1398905</wp:posOffset>
                </wp:positionV>
                <wp:extent cx="1278890" cy="744220"/>
                <wp:effectExtent l="0" t="0" r="16510" b="1778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255" cy="7435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974D15" w14:textId="78BBA234" w:rsidR="00430490" w:rsidRDefault="00430490" w:rsidP="00430490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c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_1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5AFEC9" id="Прямоугольник 3" o:spid="_x0000_s1027" style="position:absolute;margin-left:28.3pt;margin-top:110.15pt;width:100.7pt;height:58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" fillcolor="white [3212]" strokecolor="black [3213]">
                <v:stroke dashstyle="dash"/>
                <v:textbox>
                  <w:txbxContent>
                    <w:p w14:paraId="6E974D15" w14:textId="78BBA234" w:rsidR="00430490" w:rsidRDefault="00430490" w:rsidP="00430490">
                      <w:pPr>
                        <w:jc w:val="center"/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c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_1</w:t>
                      </w:r>
                    </w:p>
                  </w:txbxContent>
                </v:textbox>
              </v:rect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ED2648" wp14:editId="4BF61D6B">
                <wp:simplePos x="0" y="0"/>
                <wp:positionH relativeFrom="page">
                  <wp:posOffset>3140075</wp:posOffset>
                </wp:positionH>
                <wp:positionV relativeFrom="paragraph">
                  <wp:posOffset>1421765</wp:posOffset>
                </wp:positionV>
                <wp:extent cx="1278890" cy="744220"/>
                <wp:effectExtent l="0" t="0" r="16510" b="1778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255" cy="7435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A04BFE" w14:textId="7382ADF8" w:rsidR="00430490" w:rsidRDefault="00430490" w:rsidP="00430490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c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_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4ED2648" id="Прямоугольник 2" o:spid="_x0000_s1028" style="position:absolute;margin-left:247.25pt;margin-top:111.95pt;width:100.7pt;height:58.6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" fillcolor="white [3212]" strokecolor="black [3213]">
                <v:stroke dashstyle="dash"/>
                <v:textbox>
                  <w:txbxContent>
                    <w:p w14:paraId="4DA04BFE" w14:textId="7382ADF8" w:rsidR="00430490" w:rsidRDefault="00430490" w:rsidP="00430490">
                      <w:pPr>
                        <w:jc w:val="center"/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c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_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Pr="0043049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8E27A04" wp14:editId="47706B0C">
                <wp:simplePos x="0" y="0"/>
                <wp:positionH relativeFrom="column">
                  <wp:posOffset>3705860</wp:posOffset>
                </wp:positionH>
                <wp:positionV relativeFrom="paragraph">
                  <wp:posOffset>1407160</wp:posOffset>
                </wp:positionV>
                <wp:extent cx="1278890" cy="744220"/>
                <wp:effectExtent l="0" t="0" r="16510" b="1778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255" cy="7435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2FA794" w14:textId="17AFF14B" w:rsidR="00430490" w:rsidRDefault="00430490" w:rsidP="0043049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c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_</w:t>
                            </w: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>
                              <w:rPr>
                                <w:lang w:val="en-US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E27A04" id="Прямоугольник 1" o:spid="_x0000_s1029" style="position:absolute;margin-left:291.8pt;margin-top:110.8pt;width:100.7pt;height:58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" fillcolor="white [3212]" strokecolor="black [3213]">
                <v:stroke dashstyle="dash"/>
                <v:textbox>
                  <w:txbxContent>
                    <w:p w14:paraId="4B2FA794" w14:textId="17AFF14B" w:rsidR="00430490" w:rsidRDefault="00430490" w:rsidP="0043049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c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_</w:t>
                      </w: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  <w:r>
                        <w:rPr>
                          <w:lang w:val="en-US"/>
                        </w:rPr>
                        <w:t>f</w:t>
                      </w:r>
                    </w:p>
                  </w:txbxContent>
                </v:textbox>
              </v:rect>
            </w:pict>
          </mc:Fallback>
        </mc:AlternateContent>
      </w:r>
    </w:p>
    <w:p w14:paraId="00F6B86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40BF912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A5ED1E0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2A65568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2273C81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648E829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5FF2D12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970E844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Доп. задание. </w:t>
      </w:r>
    </w:p>
    <w:p w14:paraId="1B8B36E5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 w:rsidRPr="00430490">
        <w:rPr>
          <w:rFonts w:ascii="Times New Roman" w:hAnsi="Times New Roman" w:cs="Times New Roman"/>
          <w:sz w:val="28"/>
          <w:szCs w:val="28"/>
        </w:rPr>
        <w:t xml:space="preserve">Составить алгоритм планирования выходного дня студентом: если будет хорошая погода, студент пойдет гулять, а если плохая − будет писать реферат, пообедает и будет писать реферат. </w:t>
      </w:r>
    </w:p>
    <w:p w14:paraId="46C5BFE4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430490">
        <w:rPr>
          <w:rFonts w:ascii="Times New Roman" w:hAnsi="Times New Roman" w:cs="Times New Roman"/>
          <w:sz w:val="28"/>
          <w:szCs w:val="28"/>
        </w:rPr>
        <w:t>Входные данные: информация о погоде; выходные данные: результат прошедшего выходного дня</w:t>
      </w:r>
      <w:r w:rsidRPr="0043049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B5F595C" w14:textId="41701B99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sz w:val="28"/>
          <w:szCs w:val="28"/>
          <w:lang w:val="ru-RU"/>
        </w:rPr>
        <w:t>4. Блок-схема.</w:t>
      </w:r>
    </w:p>
    <w:p w14:paraId="4CCD0ED3" w14:textId="599293F5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30490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3A24EBC6" wp14:editId="05DDC736">
            <wp:extent cx="2238375" cy="58674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F9EC7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6DF4C97" w14:textId="77777777" w:rsidR="00430490" w:rsidRPr="00430490" w:rsidRDefault="00430490" w:rsidP="00430490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19CF262" w14:textId="77777777" w:rsidR="00DD1C78" w:rsidRPr="00430490" w:rsidRDefault="00DD1C78">
      <w:pPr>
        <w:rPr>
          <w:rFonts w:ascii="Times New Roman" w:hAnsi="Times New Roman" w:cs="Times New Roman"/>
          <w:sz w:val="28"/>
          <w:szCs w:val="28"/>
        </w:rPr>
      </w:pPr>
    </w:p>
    <w:sectPr w:rsidR="00DD1C78" w:rsidRPr="00430490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56B4"/>
    <w:rsid w:val="000B56B4"/>
    <w:rsid w:val="00430490"/>
    <w:rsid w:val="00DD1C78"/>
    <w:rsid w:val="00E51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E0818B"/>
  <w15:chartTrackingRefBased/>
  <w15:docId w15:val="{FFD86D9D-3A3E-4205-848F-31ABC996B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0490"/>
    <w:pPr>
      <w:spacing w:line="256" w:lineRule="auto"/>
    </w:pPr>
    <w:rPr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0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</Pages>
  <Words>445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Shupenko</dc:creator>
  <cp:keywords/>
  <dc:description/>
  <cp:lastModifiedBy>Anton Shupenko</cp:lastModifiedBy>
  <cp:revision>3</cp:revision>
  <dcterms:created xsi:type="dcterms:W3CDTF">2022-11-02T13:35:00Z</dcterms:created>
  <dcterms:modified xsi:type="dcterms:W3CDTF">2022-11-02T14:38:00Z</dcterms:modified>
</cp:coreProperties>
</file>